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1439">
        <w:rPr>
          <w:sz w:val="20"/>
          <w:szCs w:val="28"/>
        </w:rPr>
        <w:t xml:space="preserve"> </w:t>
      </w:r>
      <w:r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Pr="009741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8C2E95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321032" w:rsidRPr="008C2E95">
        <w:rPr>
          <w:rFonts w:ascii="Times New Roman" w:hAnsi="Times New Roman"/>
          <w:b/>
          <w:sz w:val="40"/>
          <w:szCs w:val="28"/>
        </w:rPr>
        <w:t>2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>
        <w:rPr>
          <w:rFonts w:ascii="Times New Roman" w:hAnsi="Times New Roman"/>
          <w:sz w:val="32"/>
          <w:szCs w:val="28"/>
          <w:lang w:val="uk-UA"/>
        </w:rPr>
        <w:t>Об</w:t>
      </w:r>
      <w:r w:rsidRPr="0097416F"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>-орієнтоване</w:t>
      </w:r>
      <w:r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 «</w:t>
      </w:r>
      <w:r w:rsidR="00321032">
        <w:rPr>
          <w:rFonts w:ascii="Times New Roman" w:hAnsi="Times New Roman"/>
          <w:sz w:val="32"/>
          <w:szCs w:val="28"/>
          <w:lang w:val="uk-UA"/>
        </w:rPr>
        <w:t>Робота з об</w:t>
      </w:r>
      <w:r w:rsidR="00321032" w:rsidRPr="00316C0D">
        <w:rPr>
          <w:rFonts w:ascii="Times New Roman" w:hAnsi="Times New Roman"/>
          <w:sz w:val="32"/>
          <w:szCs w:val="28"/>
        </w:rPr>
        <w:t>’</w:t>
      </w:r>
      <w:proofErr w:type="spellStart"/>
      <w:r w:rsidR="00321032">
        <w:rPr>
          <w:rFonts w:ascii="Times New Roman" w:hAnsi="Times New Roman"/>
          <w:sz w:val="32"/>
          <w:szCs w:val="28"/>
          <w:lang w:val="uk-UA"/>
        </w:rPr>
        <w:t>єктами</w:t>
      </w:r>
      <w:proofErr w:type="spellEnd"/>
      <w:r w:rsidR="00321032">
        <w:rPr>
          <w:rFonts w:ascii="Times New Roman" w:hAnsi="Times New Roman"/>
          <w:sz w:val="32"/>
          <w:szCs w:val="28"/>
          <w:lang w:val="uk-UA"/>
        </w:rPr>
        <w:t xml:space="preserve">, використання покажчика </w:t>
      </w:r>
      <w:r w:rsidR="00321032">
        <w:rPr>
          <w:rFonts w:ascii="Times New Roman" w:hAnsi="Times New Roman"/>
          <w:sz w:val="32"/>
          <w:szCs w:val="28"/>
          <w:lang w:val="en-US"/>
        </w:rPr>
        <w:t>this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231EB">
        <w:rPr>
          <w:rFonts w:ascii="Times New Roman" w:hAnsi="Times New Roman"/>
          <w:sz w:val="32"/>
          <w:szCs w:val="28"/>
        </w:rPr>
        <w:t>7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0F76D2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>
        <w:rPr>
          <w:rFonts w:ascii="Times New Roman" w:hAnsi="Times New Roman"/>
          <w:sz w:val="28"/>
          <w:szCs w:val="28"/>
          <w:lang w:val="uk-UA"/>
        </w:rPr>
        <w:t>Б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8C2E95">
        <w:rPr>
          <w:rFonts w:ascii="Times New Roman" w:hAnsi="Times New Roman"/>
          <w:sz w:val="28"/>
          <w:szCs w:val="28"/>
          <w:lang w:val="uk-UA"/>
        </w:rPr>
        <w:t>8</w:t>
      </w:r>
      <w:r w:rsidRPr="000F76D2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0F76D2" w:rsidRDefault="008C2E95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</w:t>
      </w:r>
      <w:r w:rsidR="00F231EB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А.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0F76D2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0F76D2">
        <w:rPr>
          <w:rFonts w:ascii="Times New Roman" w:hAnsi="Times New Roman"/>
          <w:sz w:val="28"/>
          <w:szCs w:val="28"/>
          <w:lang w:val="uk-UA"/>
        </w:rPr>
        <w:t>_____</w:t>
      </w:r>
    </w:p>
    <w:p w:rsidR="00F231EB" w:rsidRPr="0088161F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DC53DC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B67E9E" w:rsidRDefault="00F231EB" w:rsidP="00F231EB">
      <w:pPr>
        <w:jc w:val="center"/>
        <w:rPr>
          <w:rFonts w:ascii="Times New Roman" w:hAnsi="Times New Roman"/>
          <w:sz w:val="32"/>
          <w:szCs w:val="28"/>
        </w:rPr>
        <w:sectPr w:rsidR="00F231EB" w:rsidRPr="00B67E9E" w:rsidSect="001C7D58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8C2E95">
        <w:rPr>
          <w:rFonts w:ascii="Times New Roman" w:hAnsi="Times New Roman"/>
          <w:sz w:val="32"/>
          <w:szCs w:val="28"/>
        </w:rPr>
        <w:t>-20</w:t>
      </w:r>
      <w:r w:rsidR="008C2E95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F231EB" w:rsidRPr="00EB07F3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DE3642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0F76D2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321032" w:rsidRDefault="00321032" w:rsidP="00321032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321032" w:rsidRDefault="00321032" w:rsidP="00321032">
      <w:pPr>
        <w:spacing w:after="0"/>
      </w:pP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F231EB" w:rsidRDefault="00321032" w:rsidP="00321032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4D331DD" wp14:editId="252CCC9E">
            <wp:extent cx="5492349" cy="2276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8666" r="7591"/>
                    <a:stretch/>
                  </pic:blipFill>
                  <pic:spPr bwMode="auto">
                    <a:xfrm>
                      <a:off x="0" y="0"/>
                      <a:ext cx="5508151" cy="2283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8C2E95">
        <w:rPr>
          <w:rFonts w:ascii="Times New Roman" w:eastAsia="Times New Roman" w:hAnsi="Times New Roman"/>
          <w:sz w:val="24"/>
          <w:szCs w:val="48"/>
          <w:lang w:eastAsia="uk-UA"/>
        </w:rPr>
        <w:t>7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 xml:space="preserve">. 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Створити масив об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>’</w:t>
      </w:r>
      <w:proofErr w:type="spellStart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єктів</w:t>
      </w:r>
      <w:proofErr w:type="spellEnd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 та виве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с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ти на екран: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заданого виробника;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lastRenderedPageBreak/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для заданого найменування, ціна яких не перевищує зазначеної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;</w:t>
      </w:r>
    </w:p>
    <w:p w:rsidR="00321032" w:rsidRPr="007335F7" w:rsidRDefault="00321032" w:rsidP="007335F7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</w:t>
      </w:r>
      <w:r w:rsidR="00BC180F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арів, термін зберігання яких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більше заданого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.</w:t>
      </w:r>
    </w:p>
    <w:p w:rsidR="00F231EB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>Діаграма</w:t>
      </w:r>
      <w:r w:rsidRPr="00E35F03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0B54FE" w:rsidRPr="00E35F03" w:rsidRDefault="007627CC" w:rsidP="00E17AD2">
      <w:pPr>
        <w:rPr>
          <w:rFonts w:ascii="Times New Roman" w:hAnsi="Times New Roman"/>
          <w:b/>
          <w:sz w:val="28"/>
          <w:szCs w:val="28"/>
          <w:lang w:val="uk-UA"/>
        </w:rPr>
      </w:pPr>
      <w:r>
        <w:object w:dxaOrig="1812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25pt;height:254.85pt" o:ole="">
            <v:imagedata r:id="rId8" o:title=""/>
          </v:shape>
          <o:OLEObject Type="Embed" ProgID="Visio.Drawing.15" ShapeID="_x0000_i1025" DrawAspect="Content" ObjectID="_1646825378" r:id="rId9"/>
        </w:object>
      </w:r>
      <w:bookmarkStart w:id="0" w:name="_GoBack"/>
      <w:bookmarkEnd w:id="0"/>
    </w:p>
    <w:p w:rsidR="00F231EB" w:rsidRDefault="00F231EB" w:rsidP="007335F7">
      <w:pPr>
        <w:spacing w:after="0" w:line="240" w:lineRule="auto"/>
        <w:jc w:val="center"/>
      </w:pPr>
    </w:p>
    <w:p w:rsidR="007335F7" w:rsidRDefault="00F231EB" w:rsidP="007335F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1B5252">
        <w:rPr>
          <w:rFonts w:ascii="Times New Roman" w:hAnsi="Times New Roman"/>
          <w:b/>
          <w:sz w:val="28"/>
          <w:szCs w:val="28"/>
          <w:lang w:val="uk-UA"/>
        </w:rPr>
        <w:t>Лістинг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програми</w:t>
      </w:r>
      <w:r w:rsidRPr="001B5252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F231EB" w:rsidRDefault="00F231EB" w:rsidP="007335F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7335F7">
        <w:rPr>
          <w:rFonts w:ascii="Times New Roman" w:hAnsi="Times New Roman"/>
          <w:sz w:val="28"/>
          <w:szCs w:val="28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h</w:t>
      </w:r>
      <w:r w:rsidRPr="007335F7">
        <w:rPr>
          <w:rFonts w:ascii="Times New Roman" w:hAnsi="Times New Roman"/>
          <w:sz w:val="28"/>
          <w:szCs w:val="28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ring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B67E9E" w:rsidRDefault="00FD526B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="00FD526B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FD526B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FD526B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7335F7" w:rsidRDefault="00B67E9E" w:rsidP="00B67E9E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0447A0" w:rsidRPr="00B67E9E" w:rsidRDefault="000447A0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C7D58" w:rsidRDefault="001C7D58" w:rsidP="000447A0">
      <w:pPr>
        <w:spacing w:after="0" w:line="240" w:lineRule="auto"/>
        <w:ind w:left="3540" w:firstLine="708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defin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_CRT_SECURE_NO_WARNINGS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dio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526B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unsigned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="00185B61" w:rsidRPr="00185B61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B67E9E" w:rsidRPr="008C2E95" w:rsidRDefault="00B67E9E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321032" w:rsidRDefault="00321032" w:rsidP="00321032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proofErr w:type="spellStart"/>
      <w:r w:rsidRPr="008C2E95">
        <w:rPr>
          <w:rFonts w:ascii="Times New Roman" w:eastAsiaTheme="minorHAnsi" w:hAnsi="Times New Roman"/>
          <w:sz w:val="28"/>
          <w:szCs w:val="28"/>
          <w:lang w:val="en-US"/>
        </w:rPr>
        <w:t>Product_Array.h</w:t>
      </w:r>
      <w:proofErr w:type="spellEnd"/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="000C44BF" w:rsidRPr="000C44BF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r w:rsidR="000C44B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Default="00B67E9E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Pr="008C2E95" w:rsidRDefault="00185B61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185B61" w:rsidRDefault="00185B61" w:rsidP="00185B61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>
        <w:rPr>
          <w:rFonts w:ascii="Times New Roman" w:eastAsiaTheme="minorHAnsi" w:hAnsi="Times New Roman"/>
          <w:sz w:val="28"/>
          <w:szCs w:val="28"/>
          <w:lang w:val="en-US"/>
        </w:rPr>
        <w:t>Product_Array.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321032" w:rsidRPr="00185B61" w:rsidRDefault="00321032" w:rsidP="00CA2D1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b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ring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 Size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[Size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spellStart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from your producer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with lower or the same price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&lt;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'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'   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ucts with longer term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 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days)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8"/>
          <w:szCs w:val="28"/>
          <w:lang w:val="en-US"/>
        </w:rPr>
      </w:pPr>
    </w:p>
    <w:p w:rsidR="00F231EB" w:rsidRPr="008C2E95" w:rsidRDefault="00F231EB" w:rsidP="005D3D7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main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6, 1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7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ussian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erm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38, 7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98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ndensed 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yhalyc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7, 234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25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ttage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hostk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43, 7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6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1, 28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1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Zlagod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9, 26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9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oloki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3, 50, 39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Input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/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)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from your producer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[20]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oducer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with lower or the same pric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[20]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rPr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="00185B61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name of product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ice: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, name);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The list of the products with longer expiration dat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term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ys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au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0D4A68" w:rsidRDefault="00F231EB" w:rsidP="008F7F8E">
      <w:pPr>
        <w:jc w:val="center"/>
        <w:rPr>
          <w:noProof/>
          <w:lang w:val="en-US" w:eastAsia="ru-RU"/>
        </w:rPr>
      </w:pP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Default="00E735E0" w:rsidP="00897F45">
      <w:pPr>
        <w:spacing w:after="0" w:line="360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F1E36E7" wp14:editId="17C03E0D">
            <wp:extent cx="3524250" cy="33421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l="2417" t="7219" r="65789" b="39154"/>
                    <a:stretch/>
                  </pic:blipFill>
                  <pic:spPr bwMode="auto">
                    <a:xfrm>
                      <a:off x="0" y="0"/>
                      <a:ext cx="3544171" cy="33610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Default="00F231EB" w:rsidP="007335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 xml:space="preserve">Відповіді на контрольні </w:t>
      </w:r>
      <w:r>
        <w:rPr>
          <w:rFonts w:ascii="Times New Roman" w:hAnsi="Times New Roman"/>
          <w:b/>
          <w:sz w:val="28"/>
          <w:szCs w:val="28"/>
          <w:lang w:val="uk-UA"/>
        </w:rPr>
        <w:t>за</w:t>
      </w:r>
      <w:r w:rsidRPr="007A207C">
        <w:rPr>
          <w:rFonts w:ascii="Times New Roman" w:hAnsi="Times New Roman"/>
          <w:b/>
          <w:sz w:val="28"/>
          <w:szCs w:val="28"/>
          <w:lang w:val="uk-UA"/>
        </w:rPr>
        <w:t>питання</w:t>
      </w:r>
      <w:r w:rsidRPr="007A207C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Що таке покажчик </w:t>
      </w:r>
      <w:r w:rsidRPr="00595011">
        <w:rPr>
          <w:rFonts w:ascii="Times New Roman" w:hAnsi="Times New Roman"/>
          <w:sz w:val="24"/>
          <w:szCs w:val="24"/>
          <w:lang w:val="en-US"/>
        </w:rPr>
        <w:t>this?</w:t>
      </w:r>
    </w:p>
    <w:p w:rsidR="006A20A0" w:rsidRPr="00595011" w:rsidRDefault="006A20A0" w:rsidP="00595011">
      <w:pPr>
        <w:pStyle w:val="a5"/>
        <w:spacing w:before="0" w:line="240" w:lineRule="auto"/>
        <w:ind w:left="708"/>
        <w:rPr>
          <w:rFonts w:cs="Times New Roman"/>
          <w:b w:val="0"/>
          <w:sz w:val="24"/>
          <w:szCs w:val="24"/>
          <w:lang w:val="uk-UA"/>
        </w:rPr>
      </w:pPr>
      <w:proofErr w:type="gramStart"/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proofErr w:type="gramEnd"/>
      <w:r w:rsidR="007153BE">
        <w:rPr>
          <w:rFonts w:cs="Times New Roman"/>
          <w:b w:val="0"/>
          <w:sz w:val="24"/>
          <w:szCs w:val="24"/>
        </w:rPr>
        <w:t xml:space="preserve"> - </w:t>
      </w:r>
      <w:proofErr w:type="spellStart"/>
      <w:r w:rsidR="007153BE">
        <w:rPr>
          <w:rFonts w:cs="Times New Roman"/>
          <w:b w:val="0"/>
          <w:sz w:val="24"/>
          <w:szCs w:val="24"/>
        </w:rPr>
        <w:t>це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="007153BE">
        <w:rPr>
          <w:rFonts w:cs="Times New Roman"/>
          <w:b w:val="0"/>
          <w:sz w:val="24"/>
          <w:szCs w:val="24"/>
        </w:rPr>
        <w:t>покажчи</w:t>
      </w:r>
      <w:proofErr w:type="spellEnd"/>
      <w:r w:rsidR="007153BE">
        <w:rPr>
          <w:rFonts w:cs="Times New Roman"/>
          <w:b w:val="0"/>
          <w:sz w:val="24"/>
          <w:szCs w:val="24"/>
          <w:lang w:val="uk-UA"/>
        </w:rPr>
        <w:t xml:space="preserve">к, який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зберігає</w:t>
      </w:r>
      <w:r w:rsidR="007153BE" w:rsidRPr="007153BE">
        <w:rPr>
          <w:rFonts w:cs="Times New Roman"/>
          <w:b w:val="0"/>
          <w:sz w:val="24"/>
          <w:szCs w:val="24"/>
          <w:lang w:eastAsia="en-GB"/>
        </w:rPr>
        <w:t xml:space="preserve">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в собі</w:t>
      </w:r>
      <w:r w:rsidR="007153BE">
        <w:rPr>
          <w:rFonts w:cs="Times New Roman"/>
          <w:b w:val="0"/>
          <w:sz w:val="24"/>
          <w:szCs w:val="24"/>
          <w:lang w:val="uk-UA" w:eastAsia="en-GB"/>
        </w:rPr>
        <w:t xml:space="preserve"> адресу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 xml:space="preserve"> об'єкта класу</w:t>
      </w:r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b w:val="0"/>
          <w:sz w:val="24"/>
          <w:szCs w:val="24"/>
          <w:lang w:val="uk-UA"/>
        </w:rPr>
        <w:t xml:space="preserve"> К</w:t>
      </w:r>
      <w:proofErr w:type="spellStart"/>
      <w:r w:rsidRPr="00595011">
        <w:rPr>
          <w:rFonts w:cs="Times New Roman"/>
          <w:b w:val="0"/>
          <w:sz w:val="24"/>
          <w:szCs w:val="24"/>
        </w:rPr>
        <w:t>ол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щ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належить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класу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для </w:t>
      </w:r>
      <w:proofErr w:type="spellStart"/>
      <w:r w:rsidRPr="00595011">
        <w:rPr>
          <w:rFonts w:cs="Times New Roman"/>
          <w:b w:val="0"/>
          <w:sz w:val="24"/>
          <w:szCs w:val="24"/>
        </w:rPr>
        <w:t>обробк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даних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конкретного </w:t>
      </w:r>
      <w:proofErr w:type="spellStart"/>
      <w:r w:rsidR="007153BE">
        <w:rPr>
          <w:rFonts w:cs="Times New Roman"/>
          <w:b w:val="0"/>
          <w:sz w:val="24"/>
          <w:szCs w:val="24"/>
        </w:rPr>
        <w:t>об'єкта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="007153BE">
        <w:rPr>
          <w:rFonts w:cs="Times New Roman"/>
          <w:b w:val="0"/>
          <w:sz w:val="24"/>
          <w:szCs w:val="24"/>
        </w:rPr>
        <w:t>цій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color w:val="auto"/>
          <w:sz w:val="24"/>
          <w:szCs w:val="24"/>
        </w:rPr>
        <w:t>функції</w:t>
      </w:r>
      <w:proofErr w:type="spellEnd"/>
      <w:r w:rsidRPr="00595011">
        <w:rPr>
          <w:rFonts w:cs="Times New Roman"/>
          <w:b w:val="0"/>
          <w:color w:val="auto"/>
          <w:sz w:val="24"/>
          <w:szCs w:val="24"/>
        </w:rPr>
        <w:t xml:space="preserve"> </w:t>
      </w:r>
      <w:hyperlink r:id="rId12" w:tooltip="Автоматика" w:history="1">
        <w:r w:rsidRPr="00595011">
          <w:rPr>
            <w:rStyle w:val="a3"/>
            <w:rFonts w:cs="Times New Roman"/>
            <w:b w:val="0"/>
            <w:color w:val="auto"/>
            <w:sz w:val="24"/>
            <w:szCs w:val="24"/>
            <w:u w:val="none"/>
          </w:rPr>
          <w:t>автоматично</w:t>
        </w:r>
      </w:hyperlink>
      <w:r w:rsidRPr="00595011">
        <w:rPr>
          <w:rFonts w:cs="Times New Roman"/>
          <w:b w:val="0"/>
          <w:color w:val="auto"/>
          <w:sz w:val="24"/>
          <w:szCs w:val="24"/>
        </w:rPr>
        <w:t xml:space="preserve"> і неявно </w:t>
      </w:r>
      <w:proofErr w:type="spellStart"/>
      <w:r w:rsidRPr="00595011">
        <w:rPr>
          <w:rFonts w:cs="Times New Roman"/>
          <w:b w:val="0"/>
          <w:sz w:val="24"/>
          <w:szCs w:val="24"/>
        </w:rPr>
        <w:t>перед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покажчик</w:t>
      </w:r>
      <w:proofErr w:type="spellEnd"/>
      <w:r w:rsidRPr="00595011">
        <w:rPr>
          <w:rFonts w:cs="Times New Roman"/>
          <w:b w:val="0"/>
          <w:sz w:val="24"/>
          <w:szCs w:val="24"/>
          <w:lang w:val="uk-UA"/>
        </w:rPr>
        <w:t xml:space="preserve"> (</w:t>
      </w:r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r w:rsidRPr="00595011">
        <w:rPr>
          <w:rFonts w:cs="Times New Roman"/>
          <w:b w:val="0"/>
          <w:sz w:val="24"/>
          <w:szCs w:val="24"/>
          <w:lang w:val="uk-UA"/>
        </w:rPr>
        <w:t>)</w:t>
      </w:r>
      <w:r w:rsidRPr="00595011">
        <w:rPr>
          <w:rFonts w:cs="Times New Roman"/>
          <w:b w:val="0"/>
          <w:sz w:val="24"/>
          <w:szCs w:val="24"/>
        </w:rPr>
        <w:t xml:space="preserve"> на той </w:t>
      </w:r>
      <w:proofErr w:type="spellStart"/>
      <w:r w:rsidRPr="00595011">
        <w:rPr>
          <w:rFonts w:cs="Times New Roman"/>
          <w:b w:val="0"/>
          <w:sz w:val="24"/>
          <w:szCs w:val="24"/>
        </w:rPr>
        <w:t>об'єкт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для </w:t>
      </w:r>
      <w:proofErr w:type="spellStart"/>
      <w:r w:rsidRPr="00595011">
        <w:rPr>
          <w:rFonts w:cs="Times New Roman"/>
          <w:b w:val="0"/>
          <w:sz w:val="24"/>
          <w:szCs w:val="24"/>
        </w:rPr>
        <w:t>яког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на</w:t>
      </w:r>
      <w:proofErr w:type="spellEnd"/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sz w:val="24"/>
          <w:szCs w:val="24"/>
        </w:rPr>
        <w:t xml:space="preserve"> </w:t>
      </w:r>
      <w:r w:rsidRPr="00595011">
        <w:rPr>
          <w:rFonts w:cs="Times New Roman"/>
          <w:sz w:val="24"/>
          <w:szCs w:val="24"/>
          <w:lang w:val="uk-UA"/>
        </w:rPr>
        <w:t xml:space="preserve"> </w:t>
      </w:r>
    </w:p>
    <w:p w:rsidR="005E3CBD" w:rsidRPr="005E3CBD" w:rsidRDefault="00321032" w:rsidP="005E3CBD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Навести приклад, в якому не можна організовувати код без використання покажчика </w:t>
      </w:r>
      <w:r w:rsidRPr="00595011">
        <w:rPr>
          <w:rFonts w:ascii="Times New Roman" w:hAnsi="Times New Roman"/>
          <w:sz w:val="24"/>
          <w:szCs w:val="24"/>
          <w:lang w:val="en-US"/>
        </w:rPr>
        <w:t>this</w:t>
      </w:r>
      <w:r w:rsidR="005E3CBD">
        <w:rPr>
          <w:rFonts w:ascii="Times New Roman" w:hAnsi="Times New Roman"/>
          <w:sz w:val="24"/>
          <w:szCs w:val="24"/>
          <w:lang w:val="uk-UA"/>
        </w:rPr>
        <w:t>?</w:t>
      </w:r>
    </w:p>
    <w:p w:rsidR="005E3CBD" w:rsidRPr="00595011" w:rsidRDefault="005E3CBD" w:rsidP="005E3CBD">
      <w:pPr>
        <w:pStyle w:val="a4"/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::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getMe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() {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return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*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; }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Два способи ініціалізації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у програмі.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а замовчуванням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 параметрами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(список параметрів)</w:t>
      </w:r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масив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?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*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gramEnd"/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7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proofErr w:type="gramStart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for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proofErr w:type="gramEnd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int</w:t>
      </w:r>
      <w:proofErr w:type="spell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0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&lt;</w:t>
      </w:r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 xml:space="preserve">7;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++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</w:p>
    <w:p w:rsidR="009062AD" w:rsidRDefault="00321032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 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spellStart"/>
      <w:proofErr w:type="gram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new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9062AD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O</w:t>
      </w:r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r</w:t>
      </w:r>
      <w:proofErr w:type="gramEnd"/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:</w:t>
      </w:r>
    </w:p>
    <w:p w:rsidR="009062AD" w:rsidRPr="00CA2D10" w:rsidRDefault="00F73DC9" w:rsidP="00CA2D10">
      <w:pPr>
        <w:tabs>
          <w:tab w:val="left" w:pos="1900"/>
        </w:tabs>
        <w:spacing w:after="0" w:line="240" w:lineRule="auto"/>
        <w:ind w:left="284"/>
        <w:rPr>
          <w:rFonts w:ascii="Times New Roman" w:hAnsi="Times New Roman"/>
          <w:sz w:val="24"/>
          <w:szCs w:val="24"/>
          <w:lang w:val="uk-UA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>[</w:t>
      </w:r>
      <w:proofErr w:type="gramEnd"/>
      <w:r w:rsidRPr="008C2E95">
        <w:rPr>
          <w:rFonts w:ascii="Times New Roman" w:hAnsi="Times New Roman"/>
          <w:sz w:val="24"/>
          <w:szCs w:val="24"/>
          <w:lang w:val="en-US" w:eastAsia="en-GB"/>
        </w:rPr>
        <w:t>7];</w:t>
      </w:r>
    </w:p>
    <w:p w:rsidR="00F73DC9" w:rsidRDefault="00F73DC9" w:rsidP="00C35E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F73DC9" w:rsidRPr="00DE32C7" w:rsidRDefault="00F73DC9" w:rsidP="00CA2D10">
      <w:pPr>
        <w:spacing w:after="0"/>
        <w:ind w:firstLine="284"/>
        <w:rPr>
          <w:rFonts w:ascii="Times New Roman" w:eastAsia="Times New Roman" w:hAnsi="Times New Roman"/>
          <w:sz w:val="24"/>
          <w:szCs w:val="24"/>
          <w:lang w:val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  <w:lang w:val="en-GB"/>
        </w:rPr>
        <w:t>array[</w:t>
      </w:r>
      <w:proofErr w:type="gramEnd"/>
      <w:r>
        <w:rPr>
          <w:rFonts w:ascii="Times New Roman" w:eastAsia="Times New Roman" w:hAnsi="Times New Roman"/>
          <w:sz w:val="24"/>
          <w:szCs w:val="24"/>
          <w:lang w:val="en-GB"/>
        </w:rPr>
        <w:t xml:space="preserve">]= new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>[n];</w:t>
      </w:r>
    </w:p>
    <w:p w:rsidR="00F73DC9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321032" w:rsidRPr="00F73DC9" w:rsidRDefault="00F73DC9" w:rsidP="00F73DC9">
      <w:pPr>
        <w:ind w:firstLine="284"/>
        <w:rPr>
          <w:rFonts w:ascii="Times New Roman" w:hAnsi="Times New Roman"/>
          <w:sz w:val="24"/>
          <w:szCs w:val="24"/>
          <w:lang w:val="en-GB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[</w:t>
      </w:r>
      <w:proofErr w:type="gramEnd"/>
      <w:r>
        <w:rPr>
          <w:rFonts w:ascii="Times New Roman" w:hAnsi="Times New Roman"/>
          <w:sz w:val="24"/>
          <w:szCs w:val="24"/>
          <w:lang w:val="en-GB" w:eastAsia="en-GB"/>
        </w:rPr>
        <w:t>2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]</w:t>
      </w:r>
      <w:r>
        <w:rPr>
          <w:rFonts w:ascii="Times New Roman" w:hAnsi="Times New Roman"/>
          <w:sz w:val="24"/>
          <w:szCs w:val="24"/>
          <w:lang w:val="en-GB" w:eastAsia="en-GB"/>
        </w:rPr>
        <w:t>={</w:t>
      </w:r>
      <w:r w:rsidRPr="00F73DC9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7,2),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9,4)}</w:t>
      </w:r>
      <w:r w:rsidRPr="00CF0431">
        <w:rPr>
          <w:rFonts w:ascii="Times New Roman" w:hAnsi="Times New Roman"/>
          <w:sz w:val="24"/>
          <w:szCs w:val="24"/>
          <w:lang w:val="en-GB" w:eastAsia="en-GB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Чому не можна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поле, що є масивом, під час визначення класу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Ініціалізац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ія передбачає виділення пам'яті, а пам’ять виділяється при створенні, а не при визначенні класу.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Перелічити випадки, коли один клас використовує інший.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>наслідуванн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є абстрактний клас – «людина» і більш спеціалізований (його нащадок)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»),  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697B98">
        <w:rPr>
          <w:rFonts w:ascii="Times New Roman" w:eastAsia="Times New Roman" w:hAnsi="Times New Roman"/>
          <w:sz w:val="24"/>
          <w:szCs w:val="24"/>
          <w:lang w:val="uk-UA"/>
        </w:rPr>
        <w:t>асоціаці</w:t>
      </w:r>
      <w:r>
        <w:rPr>
          <w:rFonts w:ascii="Times New Roman" w:eastAsia="Times New Roman" w:hAnsi="Times New Roman"/>
          <w:sz w:val="24"/>
          <w:szCs w:val="24"/>
          <w:lang w:val="uk-UA"/>
        </w:rPr>
        <w:t>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показує відношення між об’єктами класу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бінарна: одному екземпляру одного класу відповідає лише один екземпляр іншого класу (наприклад,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» - «трудова книжка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н-</w:t>
      </w:r>
      <w:proofErr w:type="spellStart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арна</w:t>
      </w:r>
      <w:proofErr w:type="spellEnd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: : одному екземпляру одного класу може відповідати один і більше екземплярів іншого класу (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 - 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мобільний телефон»(може бути робочий і для особистих дзвінків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lastRenderedPageBreak/>
        <w:t>агрегація (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назва робочого відділу» на кожному з відділ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може бут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и від одного та більше робітник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, але є і такий випадок що 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робітник фірми не належить жодному відділу (наприклад, начальник фірми</w:t>
      </w:r>
      <w:r>
        <w:rPr>
          <w:rFonts w:ascii="Times New Roman" w:eastAsia="Times New Roman" w:hAnsi="Times New Roman"/>
          <w:sz w:val="24"/>
          <w:szCs w:val="24"/>
          <w:lang w:val="uk-UA"/>
        </w:rPr>
        <w:t>))</w:t>
      </w:r>
    </w:p>
    <w:p w:rsidR="000447A0" w:rsidRDefault="000447A0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val="uk-UA"/>
        </w:rPr>
        <w:t>комопзиція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="00B67E9E" w:rsidRPr="00B67E9E"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 xml:space="preserve">це створення об'єктів існуючих класів як елементів інших класів. </w:t>
      </w:r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Пр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композицію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також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част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говорять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як про «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відношення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приналежності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» за принципом у «у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машини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є корпус, колеса і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двигун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».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0447A0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залежність 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(</w:t>
      </w:r>
      <w:r w:rsidR="00BC180F">
        <w:rPr>
          <w:rFonts w:ascii="Times New Roman" w:eastAsia="Times New Roman" w:hAnsi="Times New Roman"/>
          <w:sz w:val="24"/>
          <w:szCs w:val="24"/>
          <w:lang w:val="uk-UA"/>
        </w:rPr>
        <w:t>коли в сигнатурі операції одного класу є аргумент іншого класу, або коли в методі одного класу є локальний об’єкт іншого класу, або коли результатом операції одного класу є екземпляр іншого класу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)</w:t>
      </w:r>
    </w:p>
    <w:p w:rsidR="000447A0" w:rsidRPr="00D961F8" w:rsidRDefault="000447A0" w:rsidP="000447A0">
      <w:pPr>
        <w:pStyle w:val="a4"/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Які є види відношень між класами?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Залежності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загальнення (успадкування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, наслідування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)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Асоціації </w:t>
      </w:r>
    </w:p>
    <w:p w:rsidR="00321032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Реалізації</w:t>
      </w:r>
    </w:p>
    <w:p w:rsidR="00C35EEE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Композиції</w:t>
      </w:r>
    </w:p>
    <w:p w:rsidR="00C35EEE" w:rsidRPr="00595011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Агрегації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і види відношень між класами визначені в мові моделювання </w:t>
      </w:r>
      <w:r w:rsidRPr="00595011">
        <w:rPr>
          <w:rFonts w:ascii="Times New Roman" w:hAnsi="Times New Roman"/>
          <w:sz w:val="24"/>
          <w:szCs w:val="24"/>
          <w:lang w:val="en-US"/>
        </w:rPr>
        <w:t>UML</w:t>
      </w:r>
      <w:r w:rsidRPr="00595011">
        <w:rPr>
          <w:rFonts w:ascii="Times New Roman" w:hAnsi="Times New Roman"/>
          <w:sz w:val="24"/>
          <w:szCs w:val="24"/>
        </w:rPr>
        <w:t>?</w:t>
      </w:r>
    </w:p>
    <w:p w:rsidR="00321032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спадкування, асоціація, що показує відношення між об’єктами-екземплярами класу (бінарна – потужність зв’язку між класами 1 до 1, н-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арн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– потужність зв’язку один до багатьох), агрегація, композиція, залежність (зміни в одному класі потребують змін в іншому), реалізація – оголошення інтерфейсу та можливість його реалізації будь-яким класом.</w:t>
      </w:r>
    </w:p>
    <w:p w:rsidR="00E2529E" w:rsidRPr="00595011" w:rsidRDefault="00E2529E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2862580" cy="1908175"/>
            <wp:effectExtent l="0" t="0" r="0" b="0"/>
            <wp:docPr id="3" name="Рисунок 3" descr="Картинки по запросу &quot;виды связей uml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&quot;виды связей uml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90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ий тип відношення встановлено між класами в даній лабораторній роботі? </w:t>
      </w:r>
    </w:p>
    <w:p w:rsidR="000447A0" w:rsidRPr="000447A0" w:rsidRDefault="00321032" w:rsidP="000447A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Відношення агрегації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447A0">
        <w:rPr>
          <w:rFonts w:ascii="Times New Roman" w:hAnsi="Times New Roman"/>
          <w:sz w:val="24"/>
          <w:szCs w:val="24"/>
          <w:lang w:val="uk-UA"/>
        </w:rPr>
        <w:t>та залежності.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 Що означає оператор (::)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Такий оператор уточнює область видимості в якій знаходиться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. Зліва від оператора повинна бути вказана область видимості, справа -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, що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уточнюється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.</w:t>
      </w:r>
    </w:p>
    <w:p w:rsidR="004F5426" w:rsidRPr="00CA2D10" w:rsidRDefault="00321032" w:rsidP="00CA2D1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Використовується для визначення методів класу поза </w:t>
      </w:r>
      <w:r w:rsidRPr="00595011">
        <w:rPr>
          <w:rFonts w:ascii="Times New Roman" w:hAnsi="Times New Roman"/>
          <w:sz w:val="24"/>
          <w:szCs w:val="24"/>
          <w:lang w:val="en-US"/>
        </w:rPr>
        <w:t>header</w:t>
      </w:r>
      <w:r w:rsidRPr="00595011">
        <w:rPr>
          <w:rFonts w:ascii="Times New Roman" w:hAnsi="Times New Roman"/>
          <w:sz w:val="24"/>
          <w:szCs w:val="24"/>
        </w:rPr>
        <w:t xml:space="preserve"> </w:t>
      </w:r>
      <w:r w:rsidRPr="00595011">
        <w:rPr>
          <w:rFonts w:ascii="Times New Roman" w:hAnsi="Times New Roman"/>
          <w:sz w:val="24"/>
          <w:szCs w:val="24"/>
          <w:lang w:val="uk-UA"/>
        </w:rPr>
        <w:t>файлом, де клас був оголошений.</w:t>
      </w:r>
    </w:p>
    <w:sectPr w:rsidR="004F5426" w:rsidRPr="00CA2D10" w:rsidSect="00A91BC0">
      <w:pgSz w:w="11906" w:h="16838"/>
      <w:pgMar w:top="567" w:right="566" w:bottom="284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16E33E06"/>
    <w:multiLevelType w:val="hybridMultilevel"/>
    <w:tmpl w:val="4DF2AD2C"/>
    <w:lvl w:ilvl="0" w:tplc="857EAE8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9735A5"/>
    <w:multiLevelType w:val="hybridMultilevel"/>
    <w:tmpl w:val="89BC8B1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8E76C9"/>
    <w:multiLevelType w:val="hybridMultilevel"/>
    <w:tmpl w:val="07BC37E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70780A1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E3B10F7"/>
    <w:multiLevelType w:val="hybridMultilevel"/>
    <w:tmpl w:val="F53A58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B52530F"/>
    <w:multiLevelType w:val="hybridMultilevel"/>
    <w:tmpl w:val="C4F8195C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8D46C82">
      <w:numFmt w:val="bullet"/>
      <w:lvlText w:val="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9"/>
  </w:num>
  <w:num w:numId="5">
    <w:abstractNumId w:val="1"/>
  </w:num>
  <w:num w:numId="6">
    <w:abstractNumId w:val="8"/>
  </w:num>
  <w:num w:numId="7">
    <w:abstractNumId w:val="5"/>
  </w:num>
  <w:num w:numId="8">
    <w:abstractNumId w:val="4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47A0"/>
    <w:rsid w:val="0005753C"/>
    <w:rsid w:val="000B54FE"/>
    <w:rsid w:val="000C44BF"/>
    <w:rsid w:val="00155FB7"/>
    <w:rsid w:val="00185B61"/>
    <w:rsid w:val="001C7D58"/>
    <w:rsid w:val="0028107E"/>
    <w:rsid w:val="00304BC1"/>
    <w:rsid w:val="00321032"/>
    <w:rsid w:val="003E25C0"/>
    <w:rsid w:val="004F5426"/>
    <w:rsid w:val="0054341E"/>
    <w:rsid w:val="00595011"/>
    <w:rsid w:val="005C18AA"/>
    <w:rsid w:val="005D3D79"/>
    <w:rsid w:val="005E3CBD"/>
    <w:rsid w:val="006745CE"/>
    <w:rsid w:val="0067471E"/>
    <w:rsid w:val="006A20A0"/>
    <w:rsid w:val="00715076"/>
    <w:rsid w:val="007153BE"/>
    <w:rsid w:val="007335F7"/>
    <w:rsid w:val="007572C4"/>
    <w:rsid w:val="007627CC"/>
    <w:rsid w:val="00785A36"/>
    <w:rsid w:val="007F2F86"/>
    <w:rsid w:val="00897F45"/>
    <w:rsid w:val="008C2E95"/>
    <w:rsid w:val="008F7F8E"/>
    <w:rsid w:val="009062AD"/>
    <w:rsid w:val="00917525"/>
    <w:rsid w:val="00921B98"/>
    <w:rsid w:val="00A7236D"/>
    <w:rsid w:val="00A91BC0"/>
    <w:rsid w:val="00A97CAE"/>
    <w:rsid w:val="00AA5611"/>
    <w:rsid w:val="00B24946"/>
    <w:rsid w:val="00B67E9E"/>
    <w:rsid w:val="00B90588"/>
    <w:rsid w:val="00BC180F"/>
    <w:rsid w:val="00C35EEE"/>
    <w:rsid w:val="00C71895"/>
    <w:rsid w:val="00CA2D10"/>
    <w:rsid w:val="00E17AD2"/>
    <w:rsid w:val="00E2529E"/>
    <w:rsid w:val="00E735E0"/>
    <w:rsid w:val="00EF1E8B"/>
    <w:rsid w:val="00EF7A06"/>
    <w:rsid w:val="00F231EB"/>
    <w:rsid w:val="00F73DC9"/>
    <w:rsid w:val="00FD5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6A20A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210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210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w4">
    <w:name w:val="kw4"/>
    <w:basedOn w:val="a0"/>
    <w:rsid w:val="00321032"/>
  </w:style>
  <w:style w:type="character" w:customStyle="1" w:styleId="br0">
    <w:name w:val="br0"/>
    <w:basedOn w:val="a0"/>
    <w:rsid w:val="00321032"/>
  </w:style>
  <w:style w:type="character" w:customStyle="1" w:styleId="sy2">
    <w:name w:val="sy2"/>
    <w:basedOn w:val="a0"/>
    <w:rsid w:val="00321032"/>
  </w:style>
  <w:style w:type="character" w:customStyle="1" w:styleId="nu0">
    <w:name w:val="nu0"/>
    <w:basedOn w:val="a0"/>
    <w:rsid w:val="00321032"/>
  </w:style>
  <w:style w:type="character" w:customStyle="1" w:styleId="sy4">
    <w:name w:val="sy4"/>
    <w:basedOn w:val="a0"/>
    <w:rsid w:val="00321032"/>
  </w:style>
  <w:style w:type="character" w:customStyle="1" w:styleId="kw1">
    <w:name w:val="kw1"/>
    <w:basedOn w:val="a0"/>
    <w:rsid w:val="00321032"/>
  </w:style>
  <w:style w:type="character" w:customStyle="1" w:styleId="sy1">
    <w:name w:val="sy1"/>
    <w:basedOn w:val="a0"/>
    <w:rsid w:val="00321032"/>
  </w:style>
  <w:style w:type="character" w:customStyle="1" w:styleId="me1">
    <w:name w:val="me1"/>
    <w:basedOn w:val="a0"/>
    <w:rsid w:val="00321032"/>
  </w:style>
  <w:style w:type="paragraph" w:customStyle="1" w:styleId="a5">
    <w:name w:val="Заголовок протоколов"/>
    <w:basedOn w:val="1"/>
    <w:link w:val="a6"/>
    <w:qFormat/>
    <w:rsid w:val="006A20A0"/>
    <w:pPr>
      <w:spacing w:line="259" w:lineRule="auto"/>
    </w:pPr>
    <w:rPr>
      <w:rFonts w:ascii="Times New Roman" w:hAnsi="Times New Roman"/>
      <w:b/>
      <w:color w:val="000000" w:themeColor="text1"/>
    </w:rPr>
  </w:style>
  <w:style w:type="character" w:customStyle="1" w:styleId="a6">
    <w:name w:val="Заголовок протоколов Знак"/>
    <w:basedOn w:val="10"/>
    <w:link w:val="a5"/>
    <w:rsid w:val="006A20A0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6A20A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42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ua-referat.com/%D0%90%D0%B2%D1%82%D0%BE%D0%BC%D0%B0%D1%82%D0%B8%D0%BA%D0%B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microsoft.com/office/2007/relationships/hdphoto" Target="media/hdphoto1.wdp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</TotalTime>
  <Pages>8</Pages>
  <Words>1600</Words>
  <Characters>9125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4</cp:revision>
  <dcterms:created xsi:type="dcterms:W3CDTF">2020-03-03T09:32:00Z</dcterms:created>
  <dcterms:modified xsi:type="dcterms:W3CDTF">2020-03-27T12:43:00Z</dcterms:modified>
</cp:coreProperties>
</file>